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2294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297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278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11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54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3387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402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650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0927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369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547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825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203" y="1524000"/>
            <a:ext cx="7221793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71600" y="68580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Model -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01179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del-2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416292"/>
              </p:ext>
            </p:extLst>
          </p:nvPr>
        </p:nvGraphicFramePr>
        <p:xfrm>
          <a:off x="838200" y="2209800"/>
          <a:ext cx="752122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565004" imgH="2014356" progId="Visio.Drawing.11">
                  <p:embed/>
                </p:oleObj>
              </mc:Choice>
              <mc:Fallback>
                <p:oleObj name="Visio" r:id="rId3" imgW="4565004" imgH="20143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7521222" cy="3124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4026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del-3</a:t>
            </a:r>
            <a:endParaRPr lang="de-DE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5357813" cy="358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37435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del-4</a:t>
            </a:r>
            <a:endParaRPr lang="de-DE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981200"/>
            <a:ext cx="6193457" cy="3450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73671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</Words>
  <Application>Microsoft Office PowerPoint</Application>
  <PresentationFormat>On-screen Show (4:3)</PresentationFormat>
  <Paragraphs>4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Microsoft Visio Drawing</vt:lpstr>
      <vt:lpstr>PowerPoint Presentation</vt:lpstr>
      <vt:lpstr>Model-2</vt:lpstr>
      <vt:lpstr>Model-3</vt:lpstr>
      <vt:lpstr>Model-4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d Shahabuddin</dc:creator>
  <cp:lastModifiedBy>shahab</cp:lastModifiedBy>
  <cp:revision>3</cp:revision>
  <dcterms:created xsi:type="dcterms:W3CDTF">2006-08-16T00:00:00Z</dcterms:created>
  <dcterms:modified xsi:type="dcterms:W3CDTF">2015-09-29T11:20:56Z</dcterms:modified>
</cp:coreProperties>
</file>